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9" r:id="rId3"/>
    <p:sldId id="270" r:id="rId4"/>
    <p:sldId id="271" r:id="rId5"/>
    <p:sldId id="272" r:id="rId6"/>
    <p:sldId id="273" r:id="rId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默认节" id="{E98FC571-715D-4BD6-81BD-9F936DB464B2}">
          <p14:sldIdLst>
            <p14:sldId id="256"/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22" d="100"/>
          <a:sy n="122" d="100"/>
        </p:scale>
        <p:origin x="-72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9E7D108D-6791-4B7B-A9B8-4BF985B87909}" type="datetimeFigureOut">
              <a:rPr lang="zh-CN" altLang="en-US" smtClean="0"/>
              <a:pPr/>
              <a:t>2017/5/2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53E14869-4D53-40FA-BB30-CBF80A14FF6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en-US" sz="5400" dirty="0" smtClean="0"/>
              <a:t>面向对象简介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44761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万物</a:t>
            </a:r>
            <a:r>
              <a:rPr lang="zh-CN" altLang="en-US" dirty="0" smtClean="0"/>
              <a:t>皆为对象</a:t>
            </a:r>
          </a:p>
          <a:p>
            <a:pPr lvl="1" latinLnBrk="1"/>
            <a:r>
              <a:rPr lang="zh-CN" altLang="en-US" dirty="0" smtClean="0"/>
              <a:t>例如一本书、一个纸箱、一支笔、一台音箱等，这些都是具体的对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latinLnBrk="1"/>
            <a:endParaRPr lang="zh-CN" altLang="en-US" dirty="0" smtClean="0"/>
          </a:p>
          <a:p>
            <a:pPr lvl="0"/>
            <a:r>
              <a:rPr lang="zh-CN" altLang="en-US" dirty="0" smtClean="0"/>
              <a:t>对象都是惟一的</a:t>
            </a:r>
          </a:p>
          <a:p>
            <a:pPr lvl="1" latinLnBrk="1"/>
            <a:r>
              <a:rPr lang="zh-CN" altLang="en-US" dirty="0" smtClean="0"/>
              <a:t>“世界上没有两个相同的指纹”，在面向对象中也是如此，任何对象都是惟一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latinLnBrk="1"/>
            <a:endParaRPr lang="zh-CN" altLang="en-US" dirty="0" smtClean="0"/>
          </a:p>
          <a:p>
            <a:pPr lvl="0"/>
            <a:r>
              <a:rPr lang="zh-CN" altLang="en-US" dirty="0" smtClean="0"/>
              <a:t>对象具有属性和行为</a:t>
            </a:r>
          </a:p>
          <a:p>
            <a:pPr lvl="1" latinLnBrk="1"/>
            <a:r>
              <a:rPr lang="zh-CN" altLang="en-US" dirty="0" smtClean="0"/>
              <a:t>例如汽车具有品牌、排量、重量、长度、生产日期等属性，还具有发动、行驶、倒车、自动导航等行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latinLnBrk="1"/>
            <a:endParaRPr lang="zh-CN" altLang="en-US" dirty="0" smtClean="0"/>
          </a:p>
          <a:p>
            <a:pPr lvl="0"/>
            <a:r>
              <a:rPr lang="zh-CN" altLang="en-US" dirty="0" smtClean="0"/>
              <a:t>对象具有状态</a:t>
            </a:r>
          </a:p>
          <a:p>
            <a:pPr lvl="1" latinLnBrk="1"/>
            <a:r>
              <a:rPr lang="zh-CN" altLang="en-US" dirty="0" smtClean="0"/>
              <a:t>状态是指某一时刻对象的各个属性的取值。因为对象的属性并不是一直不变的，例如一台汽车的速度和行驶公里数等属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latinLnBrk="1"/>
            <a:endParaRPr lang="zh-CN" altLang="en-US" dirty="0" smtClean="0"/>
          </a:p>
          <a:p>
            <a:pPr lvl="0"/>
            <a:r>
              <a:rPr lang="zh-CN" altLang="en-US" dirty="0" smtClean="0"/>
              <a:t>对象都属于某个类别</a:t>
            </a:r>
          </a:p>
          <a:p>
            <a:pPr lvl="1"/>
            <a:r>
              <a:rPr lang="zh-CN" altLang="en-US" dirty="0" smtClean="0"/>
              <a:t>每个对象都是某个类别的实例。例如宝马汽车和奥迪汽车都是汽车的实例，都是属于汽车类；学生李华和学生陈丽都是学生的实例，都属于学生类。同一个类的所有实例都具有相同的属性，只不过属性的取值不一定相同。例如宝马汽车和奥迪汽车都有外观、车身尺寸、发动机型号等属性，但是这些属性的值不一定相同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抽象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695316"/>
          </a:xfrm>
        </p:spPr>
        <p:txBody>
          <a:bodyPr>
            <a:normAutofit fontScale="47500" lnSpcReduction="20000"/>
          </a:bodyPr>
          <a:lstStyle/>
          <a:p>
            <a:r>
              <a:rPr lang="zh-CN" altLang="en-US" dirty="0" smtClean="0"/>
              <a:t>抽象（</a:t>
            </a:r>
            <a:r>
              <a:rPr lang="en-US" dirty="0" smtClean="0"/>
              <a:t>Abstract</a:t>
            </a:r>
            <a:r>
              <a:rPr lang="zh-CN" altLang="en-US" dirty="0" smtClean="0"/>
              <a:t>）就是忽略事物中与当前目标无关的非本质特征，更充分地注意与当前目标有关的本质特征。从而找出事物的共性，并把具有共性的事物划为一类，得到一个抽象的概念。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428728" y="2285992"/>
            <a:ext cx="7498080" cy="128588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zh-CN" altLang="en-US" sz="1500" dirty="0" smtClean="0"/>
              <a:t>例如，在设计一个学生管理系统的过程中，考察学生李华这个对象时，就只关心他的学号、班级、成绩等，而忽略他的身高、体重等信息。因此，抽象性是对事物的抽象概括和描述，实现了客观世界向计算机世界的转化。将客观事物抽象成对象及类是比较难的过程，也是面向对象方法的第一步。例如，将学生抽象成对象及类的过程如</a:t>
            </a:r>
            <a:r>
              <a:rPr lang="zh-CN" altLang="en-US" sz="1500" dirty="0" smtClean="0"/>
              <a:t>图所</a:t>
            </a:r>
            <a:r>
              <a:rPr lang="zh-CN" altLang="en-US" sz="1500" dirty="0" smtClean="0"/>
              <a:t>示。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785918" y="3429000"/>
          <a:ext cx="6190006" cy="2500330"/>
        </p:xfrm>
        <a:graphic>
          <a:graphicData uri="http://schemas.openxmlformats.org/presentationml/2006/ole">
            <p:oleObj spid="_x0000_s1025" r:id="rId3" imgW="4366706" imgH="17657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封装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3624274"/>
          </a:xfrm>
        </p:spPr>
        <p:txBody>
          <a:bodyPr>
            <a:noAutofit/>
          </a:bodyPr>
          <a:lstStyle/>
          <a:p>
            <a:pPr latinLnBrk="1"/>
            <a:r>
              <a:rPr lang="zh-CN" altLang="en-US" sz="1800" dirty="0" smtClean="0"/>
              <a:t>封装（</a:t>
            </a:r>
            <a:r>
              <a:rPr lang="en-US" sz="1800" dirty="0" smtClean="0"/>
              <a:t>Encapsulation</a:t>
            </a:r>
            <a:r>
              <a:rPr lang="zh-CN" altLang="en-US" sz="1800" dirty="0" smtClean="0"/>
              <a:t>）是指把对象的属性和行为结合成一个独立的单位，并尽可能隐蔽对象的内部细节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atinLnBrk="1"/>
            <a:endParaRPr lang="zh-CN" altLang="en-US" sz="1800" dirty="0" smtClean="0"/>
          </a:p>
          <a:p>
            <a:pPr latinLnBrk="1"/>
            <a:r>
              <a:rPr lang="zh-CN" altLang="en-US" sz="1800" dirty="0" smtClean="0"/>
              <a:t>通常来说封装有两个含义：一是把对象的全部属性和行为结合在一起，形成一个不可分割的独立单位，对象的属性值（除了公有的属性值）只能由这个对象的行为来读取和修改；二是尽可能隐蔽对象的内部细节，对外形成一道屏障，与外部的联系只能通过外部接口实现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atinLnBrk="1"/>
            <a:endParaRPr lang="en-US" altLang="zh-CN" sz="1800" dirty="0" smtClean="0"/>
          </a:p>
          <a:p>
            <a:pPr latinLnBrk="1"/>
            <a:r>
              <a:rPr lang="zh-CN" altLang="en-US" sz="1800" dirty="0" smtClean="0"/>
              <a:t>封装的结果是使对象以外的部分不能随意存取对象的内部属性，从而有效地避免了外部错误对它的影响，大大减小了查错和排错的难度。另一方面，当对象内部进行修改时，由于它只通过少量的外部接口对外提供服务，因此同样减小了内部的修改对外部的影响。</a:t>
            </a:r>
            <a:endParaRPr lang="zh-CN" altLang="en-US" sz="1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195514"/>
          </a:xfrm>
        </p:spPr>
        <p:txBody>
          <a:bodyPr>
            <a:noAutofit/>
          </a:bodyPr>
          <a:lstStyle/>
          <a:p>
            <a:pPr latinLnBrk="1"/>
            <a:r>
              <a:rPr lang="zh-CN" altLang="en-US" sz="1600" dirty="0" smtClean="0"/>
              <a:t>继承（</a:t>
            </a:r>
            <a:r>
              <a:rPr lang="en-US" sz="1600" dirty="0" smtClean="0"/>
              <a:t>Inheritance</a:t>
            </a:r>
            <a:r>
              <a:rPr lang="zh-CN" altLang="en-US" sz="1600" dirty="0" smtClean="0"/>
              <a:t>）是一种连接类与类的层次模型。继承性是指特殊类的对象拥有其一般类的属性和行为。继承意味着“自动地拥有”，即特殊类中不必重新定义已在一般类中定义过的属性和行为，而它却自动地、隐含地拥有其一般类的属性与行为。当这个特殊类又被它更下层的特殊类继承时，它继承来的和自己定义的属性和行为又被下一层的特殊类继承下去。因此，继承是传递的，体现了大自然中特殊与一般的关系。</a:t>
            </a:r>
            <a:endParaRPr lang="zh-CN" altLang="en-US" sz="16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428728" y="3214686"/>
          <a:ext cx="6701401" cy="2428892"/>
        </p:xfrm>
        <a:graphic>
          <a:graphicData uri="http://schemas.openxmlformats.org/presentationml/2006/ole">
            <p:oleObj spid="_x0000_s18433" r:id="rId3" imgW="4366706" imgH="15768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623878"/>
          </a:xfrm>
        </p:spPr>
        <p:txBody>
          <a:bodyPr>
            <a:noAutofit/>
          </a:bodyPr>
          <a:lstStyle/>
          <a:p>
            <a:pPr latinLnBrk="1"/>
            <a:r>
              <a:rPr lang="zh-CN" altLang="en-US" sz="1600" dirty="0" smtClean="0"/>
              <a:t>多态性（</a:t>
            </a:r>
            <a:r>
              <a:rPr lang="en-US" sz="1600" dirty="0" smtClean="0"/>
              <a:t>Polymorphism</a:t>
            </a:r>
            <a:r>
              <a:rPr lang="zh-CN" altLang="en-US" sz="1600" dirty="0" smtClean="0"/>
              <a:t>）是指类中同一函数名对应多个具有相似功能的不同函数，可以使用相同的调用方式来调用这些具有不同功能的同名函数。</a:t>
            </a:r>
            <a:endParaRPr lang="zh-CN" altLang="en-US" sz="16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714479" y="2214554"/>
          <a:ext cx="7104611" cy="2714644"/>
        </p:xfrm>
        <a:graphic>
          <a:graphicData uri="http://schemas.openxmlformats.org/presentationml/2006/ole">
            <p:oleObj spid="_x0000_s19459" r:id="rId3" imgW="4366706" imgH="1666949" progId="Visio.Drawing.11">
              <p:embed/>
            </p:oleObj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>
          <a:xfrm>
            <a:off x="1071538" y="5000636"/>
            <a:ext cx="7498080" cy="62387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 latinLnBrk="1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zh-CN" altLang="en-US" sz="1400" dirty="0" smtClean="0"/>
              <a:t>例如，在一般类“几何图形”中定义了一个行为“绘图”，但并不确定执行时到底画一个什么图形。特殊类“椭圆”和“多边形”都继承了几何图形类的绘图行为，但其功能却不同，一个是要画出一个椭圆，另一个是要画出一个多边形。这样一个绘图的消息发出后，椭圆、多边形等类的对象接收到这个消息后各自执行不同的绘图</a:t>
            </a:r>
            <a:r>
              <a:rPr lang="zh-CN" altLang="en-US" sz="1400" smtClean="0"/>
              <a:t>函数</a:t>
            </a:r>
            <a:r>
              <a:rPr lang="zh-CN" altLang="en-US" sz="1400" smtClean="0"/>
              <a:t>。这</a:t>
            </a:r>
            <a:r>
              <a:rPr lang="zh-CN" altLang="en-US" sz="1400" dirty="0" smtClean="0"/>
              <a:t>就是多态性的表现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83</TotalTime>
  <Words>820</Words>
  <Application>Microsoft Office PowerPoint</Application>
  <PresentationFormat>全屏显示(4:3)</PresentationFormat>
  <Paragraphs>30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夏至</vt:lpstr>
      <vt:lpstr>Visio.Drawing.11</vt:lpstr>
      <vt:lpstr>面向对象简介</vt:lpstr>
      <vt:lpstr>对象的概念</vt:lpstr>
      <vt:lpstr>抽象性</vt:lpstr>
      <vt:lpstr>封装性</vt:lpstr>
      <vt:lpstr>继承性</vt:lpstr>
      <vt:lpstr>多态性</vt:lpstr>
    </vt:vector>
  </TitlesOfParts>
  <Company>tanggu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ht</dc:creator>
  <cp:lastModifiedBy>Administrator</cp:lastModifiedBy>
  <cp:revision>65</cp:revision>
  <dcterms:created xsi:type="dcterms:W3CDTF">2017-05-05T05:05:06Z</dcterms:created>
  <dcterms:modified xsi:type="dcterms:W3CDTF">2017-05-22T12:32:45Z</dcterms:modified>
</cp:coreProperties>
</file>